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3B9108C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28110</wp:posOffset>
            </wp:positionH>
            <wp:positionV relativeFrom="paragraph">
              <wp:posOffset>379095</wp:posOffset>
            </wp:positionV>
            <wp:extent cx="1472565" cy="1094105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164" t="35536" r="28820" b="23836"/>
                    <a:stretch>
                      <a:fillRect/>
                    </a:stretch>
                  </pic:blipFill>
                  <pic:spPr>
                    <a:xfrm>
                      <a:off x="0" y="0"/>
                      <a:ext cx="1472540" cy="1094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33D7385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5900-64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211160E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0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7D5252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0671F787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147F775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6mA@VCC=5V</w:t>
      </w:r>
    </w:p>
    <w:p w14:paraId="195DB5A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30dBc</w:t>
      </w:r>
    </w:p>
    <w:p w14:paraId="633E53B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6E79A02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4C4A4B3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0DB200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3CB2BB8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21E1F51A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33A2105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TC620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03E668D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3155BF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D2B2A4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8F6088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A26461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DD006C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69ABCD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C4DA17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7C6AF8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9CFE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84F78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267A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38D1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D249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126357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70FB30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DFECD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3499E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EE08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D91B3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25B6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3CDB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28EFCA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807E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BA822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16B8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74C7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FDFA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EFF2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396AA7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A1B8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8F91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778D3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B540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26C2E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1A73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552580C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6D0C0140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15AC1A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6E0EC9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0DF0161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6A21E80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107537E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33D498A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DEF00D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0C13FE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D6AF7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1B9B1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4A15FE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CF3334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5E7717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A109FB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56A6D2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FAA4B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09FC25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6D93FE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12263D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3501C7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9ED985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743DFD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B2F177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8A0E6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6280066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491F448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B35AC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03D693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47EA9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765F653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18AE6B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767587E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B5325D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07245D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ACC066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C74037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0E8DC5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36598A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4CF629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5A6D119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6C7DC4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8912E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AD517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8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A1EE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9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61192F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9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F9F5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D2FDD2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01C84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5C483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D3E8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3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0AB8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4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863E0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4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17E5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BB0C2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2411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77C8AF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D6F283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1FC7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A5C2E1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4A4C5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C5BB5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13B3A3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AABDB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1A98F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9FE3A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BC735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D1E3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49DC43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22639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BB50F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0B1A8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416F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75D2C4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F2033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10622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68070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2B193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E4450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1177A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DF85D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A605F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3878B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41289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6870F2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28921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BC5F0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EDD701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A28A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5A0A4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6CE73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362BE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0541EE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89EDE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vAlign w:val="center"/>
          </w:tcPr>
          <w:p w14:paraId="75D0C95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1F0244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2DE500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83B1F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7D8115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F241288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F656C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3" w:type="dxa"/>
            <w:vAlign w:val="center"/>
          </w:tcPr>
          <w:p w14:paraId="43D403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2" w:type="dxa"/>
            <w:vAlign w:val="center"/>
          </w:tcPr>
          <w:p w14:paraId="6C5A19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32D099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C9A43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A587A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FBAD6B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DA37B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26901B4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5B8CBF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3B4F1D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8E24B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F3F35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3FE3F17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0284DE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64C0B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7B65CA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FB1DD9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1BF53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E91F8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1610B9E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50410F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D813E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545748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902551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2BD9635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222D0668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027C7C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EB4731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735E650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D7FCFF1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24F8EEB6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BED638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3F314A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1EEEA42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6" name="图片 3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95427E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2" w:hRule="atLeast"/>
        </w:trPr>
        <w:tc>
          <w:tcPr>
            <w:tcW w:w="9628" w:type="dxa"/>
            <w:gridSpan w:val="2"/>
          </w:tcPr>
          <w:p w14:paraId="6C483DB5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GoBack" w:colFirst="0" w:colLast="1"/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bookmarkEnd w:id="4"/>
      <w:tr w14:paraId="55AF880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374D61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ge">
                    <wp:posOffset>109855</wp:posOffset>
                  </wp:positionV>
                  <wp:extent cx="3291840" cy="2520315"/>
                  <wp:effectExtent l="0" t="0" r="0" b="9525"/>
                  <wp:wrapSquare wrapText="bothSides"/>
                  <wp:docPr id="9" name="图片 5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5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72FCAAE7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648761C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6DCC4B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0CBBB7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EFB7E21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</w:p>
    <w:p w14:paraId="790E5E5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1C45B2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993C86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ED4DDA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4419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BD45AF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D0A8709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1F3459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0C98018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CE805F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233FD4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B14542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9C600D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E4B777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78FA71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28803E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69D5FFF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EF87E9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34CD99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19FD8EB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6E8E048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B363D3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B6F9DE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2D027C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40FF54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56B4D6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FD8ED6E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B6A384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55B898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9B2DB96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2ABC47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F7676A0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4C5173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E1AAAD2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5AB7859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72D290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CB20EB0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A2ECB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B153C01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2C824C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</w:t>
    </w:r>
    <w:r>
      <w:rPr>
        <w:rFonts w:hint="eastAsia" w:ascii="Arial" w:hAnsi="Arial"/>
        <w:b/>
        <w:i/>
        <w:sz w:val="36"/>
        <w:szCs w:val="36"/>
      </w:rPr>
      <w:t>YSGMTC6200</w:t>
    </w:r>
    <w:r>
      <w:rPr>
        <w:rFonts w:hint="eastAsia" w:ascii="Arial" w:hAnsi="Arial"/>
        <w:b/>
        <w:i/>
        <w:sz w:val="36"/>
        <w:szCs w:val="36"/>
        <w:lang w:val="en-US" w:eastAsia="zh-CN"/>
      </w:rPr>
      <w:t>-010</w:t>
    </w:r>
  </w:p>
  <w:p w14:paraId="3B3E76A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5900-64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36C65AD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DA7F805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8F34CA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</w:t>
    </w:r>
    <w:r>
      <w:rPr>
        <w:rFonts w:hint="eastAsia" w:ascii="Arial" w:hAnsi="Arial"/>
        <w:b/>
        <w:i/>
        <w:sz w:val="36"/>
        <w:szCs w:val="36"/>
      </w:rPr>
      <w:t>YSGMTC6200</w:t>
    </w:r>
    <w:r>
      <w:rPr>
        <w:rFonts w:hint="eastAsia" w:ascii="Arial" w:hAnsi="Arial"/>
        <w:b/>
        <w:i/>
        <w:sz w:val="36"/>
        <w:szCs w:val="36"/>
        <w:lang w:val="en-US" w:eastAsia="zh-CN"/>
      </w:rPr>
      <w:t>-010</w:t>
    </w:r>
  </w:p>
  <w:p w14:paraId="181A90D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5900-64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558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4FC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8D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87E40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3676F4D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3FC53BC1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90</Characters>
  <Lines>69</Lines>
  <Paragraphs>87</Paragraphs>
  <TotalTime>0</TotalTime>
  <ScaleCrop>false</ScaleCrop>
  <LinksUpToDate>false</LinksUpToDate>
  <CharactersWithSpaces>2308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7T02:24:00Z</dcterms:created>
  <dc:creator>微软用户</dc:creator>
  <cp:lastModifiedBy>WPS_1666786711</cp:lastModifiedBy>
  <cp:lastPrinted>2021-12-22T09:07:00Z</cp:lastPrinted>
  <dcterms:modified xsi:type="dcterms:W3CDTF">2026-01-29T01:22:58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123C79D6D16A4101A5D75AB5A7513696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